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5303B" w14:textId="77777777" w:rsidR="003A634F" w:rsidRPr="005D2554" w:rsidRDefault="003A634F" w:rsidP="003A634F">
      <w:pPr>
        <w:ind w:left="360" w:hanging="360"/>
        <w:jc w:val="center"/>
        <w:rPr>
          <w:sz w:val="48"/>
          <w:szCs w:val="48"/>
        </w:rPr>
      </w:pPr>
      <w:r w:rsidRPr="005D2554">
        <w:rPr>
          <w:sz w:val="48"/>
          <w:szCs w:val="48"/>
        </w:rPr>
        <w:t>Chapter -</w:t>
      </w:r>
      <w:r>
        <w:rPr>
          <w:sz w:val="48"/>
          <w:szCs w:val="48"/>
        </w:rPr>
        <w:t>3</w:t>
      </w:r>
    </w:p>
    <w:p w14:paraId="3808356E" w14:textId="77777777" w:rsidR="003A634F" w:rsidRDefault="003A634F" w:rsidP="003A634F"/>
    <w:p w14:paraId="2DF68950" w14:textId="77777777" w:rsidR="003A634F" w:rsidRDefault="003A634F" w:rsidP="003A634F">
      <w:pPr>
        <w:rPr>
          <w:b/>
        </w:rPr>
      </w:pPr>
      <w:r w:rsidRPr="002C7DE3">
        <w:rPr>
          <w:b/>
        </w:rPr>
        <w:t>Exercise Problems</w:t>
      </w:r>
    </w:p>
    <w:p w14:paraId="65FE9F6C" w14:textId="77777777" w:rsidR="003A634F" w:rsidRDefault="003A634F" w:rsidP="003A634F">
      <w:pPr>
        <w:rPr>
          <w:b/>
        </w:rPr>
      </w:pPr>
    </w:p>
    <w:p w14:paraId="7436D882" w14:textId="77777777" w:rsidR="003A634F" w:rsidRDefault="003A634F" w:rsidP="003A634F">
      <w:pPr>
        <w:numPr>
          <w:ilvl w:val="0"/>
          <w:numId w:val="1"/>
        </w:numPr>
        <w:tabs>
          <w:tab w:val="clear" w:pos="720"/>
          <w:tab w:val="num" w:pos="450"/>
        </w:tabs>
        <w:ind w:left="450" w:hanging="450"/>
      </w:pPr>
      <w:r>
        <w:t xml:space="preserve">Use the LAF program and determine the size limits of a </w:t>
      </w:r>
      <w:r w:rsidRPr="0070444E">
        <w:rPr>
          <w:i/>
        </w:rPr>
        <w:t>15f6</w:t>
      </w:r>
      <w:r>
        <w:t xml:space="preserve"> shaft and a </w:t>
      </w:r>
      <w:r w:rsidRPr="0070444E">
        <w:rPr>
          <w:i/>
        </w:rPr>
        <w:t>15</w:t>
      </w:r>
      <w:r>
        <w:rPr>
          <w:i/>
        </w:rPr>
        <w:t>H</w:t>
      </w:r>
      <w:r w:rsidRPr="0070444E">
        <w:rPr>
          <w:i/>
        </w:rPr>
        <w:t>7</w:t>
      </w:r>
      <w:r>
        <w:t xml:space="preserve"> hole.  If these features fit together what is the resulting range of clearances or interferences?</w:t>
      </w:r>
    </w:p>
    <w:p w14:paraId="771CF11A" w14:textId="77777777" w:rsidR="003A634F" w:rsidRDefault="003A634F" w:rsidP="003A634F"/>
    <w:p w14:paraId="2C5A78A5" w14:textId="77777777" w:rsidR="003A634F" w:rsidRPr="00CD6DBD" w:rsidRDefault="003A634F" w:rsidP="003A634F">
      <w:pPr>
        <w:rPr>
          <w:b/>
          <w:bCs/>
        </w:rPr>
      </w:pPr>
      <w:r w:rsidRPr="00CD6DBD">
        <w:rPr>
          <w:b/>
          <w:bCs/>
        </w:rPr>
        <w:t>Solution</w:t>
      </w:r>
    </w:p>
    <w:p w14:paraId="25D311B5" w14:textId="77777777" w:rsidR="003A634F" w:rsidRDefault="003A634F" w:rsidP="003A634F">
      <w:pPr>
        <w:ind w:left="540"/>
      </w:pPr>
      <w:r>
        <w:t>15f6 = 14.973 – 14.984</w:t>
      </w:r>
      <w:r>
        <w:tab/>
        <w:t>mm</w:t>
      </w:r>
      <w:r>
        <w:tab/>
      </w:r>
      <w:r>
        <w:tab/>
        <w:t>15H7 = 15.000 – 15.018 mm</w:t>
      </w:r>
    </w:p>
    <w:p w14:paraId="2D5B1656" w14:textId="77777777" w:rsidR="003A634F" w:rsidRDefault="003A634F" w:rsidP="003A634F">
      <w:pPr>
        <w:ind w:left="540"/>
      </w:pPr>
      <w:r>
        <w:t>Min Clearance = 0.016</w:t>
      </w:r>
      <w:r>
        <w:tab/>
        <w:t>mm</w:t>
      </w:r>
      <w:r>
        <w:tab/>
      </w:r>
      <w:r>
        <w:tab/>
        <w:t xml:space="preserve">Max clearance = </w:t>
      </w:r>
      <w:proofErr w:type="gramStart"/>
      <w:r>
        <w:t>0.045  mm</w:t>
      </w:r>
      <w:proofErr w:type="gramEnd"/>
    </w:p>
    <w:p w14:paraId="1A74A2F5" w14:textId="77777777" w:rsidR="003A634F" w:rsidRDefault="003A634F" w:rsidP="003A634F"/>
    <w:p w14:paraId="079C4FF3" w14:textId="77777777" w:rsidR="003A634F" w:rsidRDefault="003A634F" w:rsidP="003A634F">
      <w:pPr>
        <w:jc w:val="center"/>
      </w:pPr>
      <w:r>
        <w:t>========================</w:t>
      </w:r>
    </w:p>
    <w:p w14:paraId="12B3C092" w14:textId="77777777" w:rsidR="003A634F" w:rsidRDefault="003A634F" w:rsidP="003A634F"/>
    <w:p w14:paraId="14EF69B9" w14:textId="77777777" w:rsidR="003A634F" w:rsidRDefault="003A634F" w:rsidP="003A634F">
      <w:pPr>
        <w:numPr>
          <w:ilvl w:val="0"/>
          <w:numId w:val="1"/>
        </w:numPr>
        <w:tabs>
          <w:tab w:val="clear" w:pos="720"/>
          <w:tab w:val="num" w:pos="450"/>
        </w:tabs>
        <w:ind w:left="450" w:hanging="450"/>
      </w:pPr>
      <w:r>
        <w:t xml:space="preserve">A shaft feature has 15d8 size limits.  The </w:t>
      </w:r>
      <w:proofErr w:type="gramStart"/>
      <w:r>
        <w:t>offset(</w:t>
      </w:r>
      <w:proofErr w:type="gramEnd"/>
      <w:r>
        <w:t xml:space="preserve">fundamental deviation) for the </w:t>
      </w:r>
      <w:r w:rsidRPr="002616FC">
        <w:rPr>
          <w:i/>
          <w:iCs/>
        </w:rPr>
        <w:t>d</w:t>
      </w:r>
      <w:r>
        <w:t xml:space="preserve"> code is given as -0.050 mm.  The </w:t>
      </w:r>
      <w:r w:rsidRPr="002616FC">
        <w:rPr>
          <w:i/>
          <w:iCs/>
        </w:rPr>
        <w:t>d</w:t>
      </w:r>
      <w:r>
        <w:t xml:space="preserve"> offset represents an upper deviation.  The tolerance value for IT8 is 0.027 mm for a 15 mm shaft.  Determine the size limits by manual calculation.  Check with the LF program.</w:t>
      </w:r>
    </w:p>
    <w:p w14:paraId="3FB79907" w14:textId="77777777" w:rsidR="003A634F" w:rsidRDefault="003A634F" w:rsidP="003A634F"/>
    <w:p w14:paraId="01766B94" w14:textId="77777777" w:rsidR="003A634F" w:rsidRPr="00CD6DBD" w:rsidRDefault="003A634F" w:rsidP="003A634F">
      <w:pPr>
        <w:rPr>
          <w:b/>
          <w:bCs/>
        </w:rPr>
      </w:pPr>
      <w:r w:rsidRPr="00CD6DBD">
        <w:rPr>
          <w:b/>
          <w:bCs/>
        </w:rPr>
        <w:t>Solution</w:t>
      </w:r>
    </w:p>
    <w:p w14:paraId="3709AB90" w14:textId="77777777" w:rsidR="003A634F" w:rsidRDefault="003A634F" w:rsidP="003A634F">
      <w:pPr>
        <w:ind w:left="540"/>
      </w:pPr>
      <w:r>
        <w:t xml:space="preserve">Max </w:t>
      </w:r>
      <w:proofErr w:type="gramStart"/>
      <w:r>
        <w:t>size  =</w:t>
      </w:r>
      <w:proofErr w:type="gramEnd"/>
      <w:r>
        <w:t xml:space="preserve"> 15 – 0.05 = 14.950</w:t>
      </w:r>
      <w:r>
        <w:tab/>
        <w:t>mm</w:t>
      </w:r>
      <w:r>
        <w:tab/>
      </w:r>
    </w:p>
    <w:p w14:paraId="09077FE5" w14:textId="77777777" w:rsidR="003A634F" w:rsidRDefault="003A634F" w:rsidP="003A634F">
      <w:pPr>
        <w:ind w:left="540"/>
      </w:pPr>
      <w:r>
        <w:t xml:space="preserve">Min size = 14.95 – 0.027 = </w:t>
      </w:r>
      <w:proofErr w:type="gramStart"/>
      <w:r>
        <w:t>14.923  mm</w:t>
      </w:r>
      <w:proofErr w:type="gramEnd"/>
    </w:p>
    <w:p w14:paraId="7FC22531" w14:textId="77777777" w:rsidR="003A634F" w:rsidRDefault="003A634F" w:rsidP="003A634F"/>
    <w:p w14:paraId="5619C10F" w14:textId="77777777" w:rsidR="003A634F" w:rsidRDefault="003A634F" w:rsidP="003A634F">
      <w:pPr>
        <w:ind w:left="540"/>
      </w:pPr>
      <w:r>
        <w:rPr>
          <w:noProof/>
        </w:rPr>
        <w:drawing>
          <wp:inline distT="0" distB="0" distL="0" distR="0" wp14:anchorId="67820547" wp14:editId="02116185">
            <wp:extent cx="3181350" cy="2543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181350" cy="2543175"/>
                    </a:xfrm>
                    <a:prstGeom prst="rect">
                      <a:avLst/>
                    </a:prstGeom>
                  </pic:spPr>
                </pic:pic>
              </a:graphicData>
            </a:graphic>
          </wp:inline>
        </w:drawing>
      </w:r>
    </w:p>
    <w:p w14:paraId="35104AD2" w14:textId="77777777" w:rsidR="003A634F" w:rsidRDefault="003A634F" w:rsidP="003A634F"/>
    <w:p w14:paraId="4D13231E" w14:textId="77777777" w:rsidR="003A634F" w:rsidRDefault="003A634F" w:rsidP="003A634F">
      <w:pPr>
        <w:jc w:val="center"/>
      </w:pPr>
      <w:r>
        <w:t>========================</w:t>
      </w:r>
    </w:p>
    <w:p w14:paraId="72372504" w14:textId="77777777" w:rsidR="003A634F" w:rsidRDefault="003A634F" w:rsidP="003A634F"/>
    <w:p w14:paraId="4893F29A" w14:textId="77777777" w:rsidR="003A634F" w:rsidRDefault="003A634F" w:rsidP="003A634F">
      <w:pPr>
        <w:numPr>
          <w:ilvl w:val="0"/>
          <w:numId w:val="1"/>
        </w:numPr>
        <w:tabs>
          <w:tab w:val="clear" w:pos="720"/>
          <w:tab w:val="num" w:pos="450"/>
        </w:tabs>
        <w:ind w:left="450" w:hanging="450"/>
      </w:pPr>
      <w:r>
        <w:t>What kind of named preferred fit is adequate as an initial selection for the following applications?</w:t>
      </w:r>
    </w:p>
    <w:p w14:paraId="6ECEEA5D" w14:textId="77777777" w:rsidR="003A634F" w:rsidRDefault="003A634F" w:rsidP="003A634F">
      <w:pPr>
        <w:numPr>
          <w:ilvl w:val="2"/>
          <w:numId w:val="1"/>
        </w:numPr>
        <w:tabs>
          <w:tab w:val="clear" w:pos="2160"/>
        </w:tabs>
        <w:ind w:left="1080"/>
      </w:pPr>
      <w:r>
        <w:t>A disk drive plain bearing sliding on a ground shaft.</w:t>
      </w:r>
    </w:p>
    <w:p w14:paraId="1301EB9F" w14:textId="77777777" w:rsidR="003A634F" w:rsidRDefault="003A634F" w:rsidP="003A634F">
      <w:pPr>
        <w:numPr>
          <w:ilvl w:val="2"/>
          <w:numId w:val="1"/>
        </w:numPr>
        <w:tabs>
          <w:tab w:val="clear" w:pos="2160"/>
        </w:tabs>
        <w:ind w:left="1080"/>
      </w:pPr>
      <w:r>
        <w:t>The ID of a ball bearing fitting a rotating shaft subject to heavy shock loading.</w:t>
      </w:r>
    </w:p>
    <w:p w14:paraId="4BB8F3B9" w14:textId="77777777" w:rsidR="003A634F" w:rsidRDefault="003A634F" w:rsidP="003A634F">
      <w:pPr>
        <w:numPr>
          <w:ilvl w:val="2"/>
          <w:numId w:val="1"/>
        </w:numPr>
        <w:tabs>
          <w:tab w:val="clear" w:pos="2160"/>
        </w:tabs>
        <w:ind w:left="1080"/>
      </w:pPr>
      <w:r>
        <w:t>The OD of a plain bearing fitting a stationary housing.</w:t>
      </w:r>
    </w:p>
    <w:p w14:paraId="116AEC8E" w14:textId="77777777" w:rsidR="003A634F" w:rsidRDefault="003A634F" w:rsidP="003A634F">
      <w:pPr>
        <w:numPr>
          <w:ilvl w:val="2"/>
          <w:numId w:val="1"/>
        </w:numPr>
        <w:tabs>
          <w:tab w:val="clear" w:pos="2160"/>
        </w:tabs>
        <w:ind w:left="1080"/>
      </w:pPr>
      <w:r>
        <w:t>The ID of a plain bearing and a shaft in a precision rotation application.</w:t>
      </w:r>
    </w:p>
    <w:p w14:paraId="4E01D016" w14:textId="77777777" w:rsidR="003A634F" w:rsidRDefault="003A634F" w:rsidP="003A634F">
      <w:pPr>
        <w:numPr>
          <w:ilvl w:val="2"/>
          <w:numId w:val="1"/>
        </w:numPr>
        <w:tabs>
          <w:tab w:val="clear" w:pos="2160"/>
        </w:tabs>
        <w:ind w:left="1080"/>
      </w:pPr>
      <w:r>
        <w:lastRenderedPageBreak/>
        <w:t>A dowel pin fitting tightly into a jig hole – the fit is rigid but removable.</w:t>
      </w:r>
    </w:p>
    <w:p w14:paraId="3698C74A" w14:textId="77777777" w:rsidR="003A634F" w:rsidRDefault="003A634F" w:rsidP="003A634F">
      <w:pPr>
        <w:numPr>
          <w:ilvl w:val="2"/>
          <w:numId w:val="1"/>
        </w:numPr>
        <w:tabs>
          <w:tab w:val="clear" w:pos="2160"/>
        </w:tabs>
        <w:ind w:left="1080"/>
      </w:pPr>
      <w:r>
        <w:t>A gear that can be freely assembled on a shaft with a snug fit.</w:t>
      </w:r>
    </w:p>
    <w:p w14:paraId="1E223FEC" w14:textId="77777777" w:rsidR="003A634F" w:rsidRDefault="003A634F" w:rsidP="003A634F">
      <w:pPr>
        <w:numPr>
          <w:ilvl w:val="2"/>
          <w:numId w:val="1"/>
        </w:numPr>
        <w:tabs>
          <w:tab w:val="clear" w:pos="2160"/>
        </w:tabs>
        <w:ind w:left="1080"/>
      </w:pPr>
      <w:r>
        <w:t>A shaft collar used to fix the axial location of a pulley.</w:t>
      </w:r>
    </w:p>
    <w:p w14:paraId="22FAF2A4" w14:textId="77777777" w:rsidR="003A634F" w:rsidRDefault="003A634F" w:rsidP="003A634F">
      <w:pPr>
        <w:tabs>
          <w:tab w:val="num" w:pos="450"/>
        </w:tabs>
        <w:ind w:left="450" w:hanging="450"/>
      </w:pPr>
    </w:p>
    <w:p w14:paraId="103B3002" w14:textId="77777777" w:rsidR="003A634F" w:rsidRPr="004F19F5" w:rsidRDefault="003A634F" w:rsidP="003A634F">
      <w:pPr>
        <w:tabs>
          <w:tab w:val="num" w:pos="450"/>
        </w:tabs>
        <w:ind w:left="450" w:hanging="450"/>
        <w:rPr>
          <w:b/>
          <w:bCs/>
        </w:rPr>
      </w:pPr>
      <w:r w:rsidRPr="004F19F5">
        <w:rPr>
          <w:b/>
          <w:bCs/>
        </w:rPr>
        <w:t>Solution</w:t>
      </w:r>
    </w:p>
    <w:p w14:paraId="49AD7991"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Sliding Fit H7/g6</w:t>
      </w:r>
    </w:p>
    <w:p w14:paraId="1F1D9C66"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Locational interference fit H7/p6</w:t>
      </w:r>
    </w:p>
    <w:p w14:paraId="4E05BE09"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Locational interference fit H7/p6</w:t>
      </w:r>
    </w:p>
    <w:p w14:paraId="4D5835F6"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Close running fit H8/f7</w:t>
      </w:r>
    </w:p>
    <w:p w14:paraId="4C1AFE46"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Locational clearance fit H7/h6</w:t>
      </w:r>
    </w:p>
    <w:p w14:paraId="4299B073" w14:textId="77777777" w:rsidR="003A634F"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Locational clearance fit H7/h6</w:t>
      </w:r>
    </w:p>
    <w:p w14:paraId="1D1310A2" w14:textId="77777777" w:rsidR="003A634F" w:rsidRPr="00B62545" w:rsidRDefault="003A634F" w:rsidP="003A634F">
      <w:pPr>
        <w:pStyle w:val="ListParagraph"/>
        <w:numPr>
          <w:ilvl w:val="0"/>
          <w:numId w:val="2"/>
        </w:numPr>
        <w:spacing w:after="80" w:line="240" w:lineRule="auto"/>
        <w:ind w:left="1080"/>
        <w:rPr>
          <w:rFonts w:ascii="Times New Roman" w:hAnsi="Times New Roman"/>
          <w:sz w:val="24"/>
          <w:szCs w:val="24"/>
        </w:rPr>
      </w:pPr>
      <w:r>
        <w:rPr>
          <w:rFonts w:ascii="Times New Roman" w:hAnsi="Times New Roman"/>
          <w:sz w:val="24"/>
          <w:szCs w:val="24"/>
        </w:rPr>
        <w:t>Loose running fit H11/c11</w:t>
      </w:r>
    </w:p>
    <w:p w14:paraId="7F71DD0E" w14:textId="77777777" w:rsidR="003A634F" w:rsidRDefault="003A634F" w:rsidP="003A634F">
      <w:pPr>
        <w:tabs>
          <w:tab w:val="num" w:pos="450"/>
        </w:tabs>
        <w:ind w:left="450" w:hanging="450"/>
      </w:pPr>
    </w:p>
    <w:p w14:paraId="4E3A69DB" w14:textId="77777777" w:rsidR="003A634F" w:rsidRDefault="003A634F" w:rsidP="003A634F">
      <w:pPr>
        <w:jc w:val="center"/>
      </w:pPr>
      <w:r>
        <w:t>========================</w:t>
      </w:r>
    </w:p>
    <w:p w14:paraId="31FBD57E" w14:textId="77777777" w:rsidR="003A634F" w:rsidRDefault="003A634F" w:rsidP="003A634F">
      <w:pPr>
        <w:tabs>
          <w:tab w:val="num" w:pos="450"/>
        </w:tabs>
        <w:ind w:left="450" w:hanging="450"/>
      </w:pPr>
    </w:p>
    <w:p w14:paraId="253A21EF" w14:textId="77777777" w:rsidR="003A634F" w:rsidRDefault="003A634F" w:rsidP="003A634F">
      <w:pPr>
        <w:numPr>
          <w:ilvl w:val="0"/>
          <w:numId w:val="1"/>
        </w:numPr>
        <w:tabs>
          <w:tab w:val="clear" w:pos="720"/>
          <w:tab w:val="num" w:pos="450"/>
        </w:tabs>
        <w:ind w:left="450" w:hanging="450"/>
      </w:pPr>
      <w:r>
        <w:t>What is the size of the fit boundary associated with a hole having size limits of 15</w:t>
      </w:r>
      <w:r w:rsidRPr="00E16B2C">
        <w:rPr>
          <w:i/>
        </w:rPr>
        <w:t>H</w:t>
      </w:r>
      <w:r>
        <w:t>11 and a straightness tolerance of 0.05 mm at MMC? What would be the theoretical size of a GO gage that would inspect the feature’s combined straightness and size tolerance?</w:t>
      </w:r>
      <w:r w:rsidRPr="001F5E47">
        <w:rPr>
          <w:b/>
          <w:bCs/>
        </w:rPr>
        <w:t xml:space="preserve">  </w:t>
      </w:r>
    </w:p>
    <w:p w14:paraId="42349B86" w14:textId="77777777" w:rsidR="003A634F" w:rsidRDefault="003A634F" w:rsidP="003A634F">
      <w:pPr>
        <w:tabs>
          <w:tab w:val="num" w:pos="450"/>
        </w:tabs>
        <w:ind w:left="450" w:hanging="450"/>
      </w:pPr>
    </w:p>
    <w:p w14:paraId="773F4B61" w14:textId="77777777" w:rsidR="003A634F" w:rsidRDefault="003A634F" w:rsidP="003A634F">
      <w:pPr>
        <w:ind w:left="540"/>
        <w:rPr>
          <w:b/>
          <w:bCs/>
        </w:rPr>
      </w:pPr>
      <w:r w:rsidRPr="004F19F5">
        <w:rPr>
          <w:b/>
          <w:bCs/>
        </w:rPr>
        <w:t>Solution</w:t>
      </w:r>
    </w:p>
    <w:p w14:paraId="523BB110" w14:textId="77777777" w:rsidR="003A634F" w:rsidRPr="004F19F5" w:rsidRDefault="003A634F" w:rsidP="003A634F">
      <w:pPr>
        <w:ind w:left="540"/>
        <w:rPr>
          <w:b/>
          <w:bCs/>
        </w:rPr>
      </w:pPr>
    </w:p>
    <w:p w14:paraId="57049125" w14:textId="77777777" w:rsidR="003A634F" w:rsidRDefault="003A634F" w:rsidP="003A634F">
      <w:pPr>
        <w:ind w:left="540"/>
      </w:pPr>
      <w:r>
        <w:t>FB</w:t>
      </w:r>
      <w:r w:rsidRPr="004F19F5">
        <w:rPr>
          <w:vertAlign w:val="subscript"/>
        </w:rPr>
        <w:t>H</w:t>
      </w:r>
      <w:r>
        <w:t xml:space="preserve"> = </w:t>
      </w:r>
      <w:proofErr w:type="spellStart"/>
      <w:r>
        <w:t>H</w:t>
      </w:r>
      <w:r w:rsidRPr="004F19F5">
        <w:rPr>
          <w:vertAlign w:val="subscript"/>
        </w:rPr>
        <w:t>min</w:t>
      </w:r>
      <w:proofErr w:type="spellEnd"/>
      <w:r>
        <w:t xml:space="preserve"> – T = 15 - 0.05 = 14.95 mm</w:t>
      </w:r>
      <w:r>
        <w:tab/>
      </w:r>
      <w:r>
        <w:tab/>
        <w:t>Gage size =14.95 mm</w:t>
      </w:r>
    </w:p>
    <w:p w14:paraId="65412C94" w14:textId="77777777" w:rsidR="003A634F" w:rsidRDefault="003A634F" w:rsidP="003A634F">
      <w:pPr>
        <w:tabs>
          <w:tab w:val="num" w:pos="450"/>
        </w:tabs>
        <w:ind w:left="450" w:hanging="450"/>
      </w:pPr>
    </w:p>
    <w:p w14:paraId="10581870" w14:textId="77777777" w:rsidR="003A634F" w:rsidRDefault="003A634F" w:rsidP="003A634F">
      <w:pPr>
        <w:jc w:val="center"/>
      </w:pPr>
      <w:r>
        <w:t>========================</w:t>
      </w:r>
    </w:p>
    <w:p w14:paraId="1EAE3F08" w14:textId="77777777" w:rsidR="003A634F" w:rsidRDefault="003A634F" w:rsidP="003A634F">
      <w:pPr>
        <w:tabs>
          <w:tab w:val="num" w:pos="450"/>
        </w:tabs>
        <w:ind w:left="450" w:hanging="450"/>
      </w:pPr>
    </w:p>
    <w:p w14:paraId="1DB4CE2E" w14:textId="77777777" w:rsidR="003A634F" w:rsidRDefault="003A634F" w:rsidP="003A634F">
      <w:pPr>
        <w:numPr>
          <w:ilvl w:val="0"/>
          <w:numId w:val="1"/>
        </w:numPr>
        <w:tabs>
          <w:tab w:val="clear" w:pos="720"/>
          <w:tab w:val="num" w:pos="450"/>
        </w:tabs>
        <w:ind w:left="450" w:hanging="450"/>
      </w:pPr>
      <w:r>
        <w:t>A disk drive guide rod has a 3</w:t>
      </w:r>
      <w:r w:rsidRPr="001C3A78">
        <w:rPr>
          <w:i/>
        </w:rPr>
        <w:t>g</w:t>
      </w:r>
      <w:r>
        <w:t>6 size tolerance specification and is intended to have a sliding fit with a 3</w:t>
      </w:r>
      <w:r w:rsidRPr="001C3A78">
        <w:rPr>
          <w:i/>
        </w:rPr>
        <w:t>H</w:t>
      </w:r>
      <w:r>
        <w:t xml:space="preserve">7 bearing ID.  The length of fit is 5 mm.  What tolerance specification is appropriate for the rod such that the sliding fit can be achieved without requiring the rod to have unneeded precision? Hint: You can specify a straightness tolerance value per length; for example, 0.1/5 </w:t>
      </w:r>
      <w:r w:rsidRPr="00857908">
        <w:rPr>
          <w:rFonts w:ascii="SWGDT" w:hAnsi="SWGDT"/>
        </w:rPr>
        <w:t>m</w:t>
      </w:r>
      <w:r>
        <w:t xml:space="preserve"> or 0/5 </w:t>
      </w:r>
      <w:r w:rsidRPr="00857908">
        <w:rPr>
          <w:rFonts w:ascii="SWGDT" w:hAnsi="SWGDT"/>
        </w:rPr>
        <w:t>m</w:t>
      </w:r>
      <w:r>
        <w:t xml:space="preserve"> for tolerance value.  </w:t>
      </w:r>
    </w:p>
    <w:p w14:paraId="3C567DFF" w14:textId="77777777" w:rsidR="003A634F" w:rsidRDefault="003A634F" w:rsidP="003A634F"/>
    <w:p w14:paraId="5D2C7DD2" w14:textId="77777777" w:rsidR="003A634F" w:rsidRPr="00407778" w:rsidRDefault="003A634F" w:rsidP="003A634F">
      <w:pPr>
        <w:rPr>
          <w:b/>
          <w:bCs/>
        </w:rPr>
      </w:pPr>
      <w:r w:rsidRPr="00407778">
        <w:rPr>
          <w:b/>
          <w:bCs/>
        </w:rPr>
        <w:t>Solution</w:t>
      </w:r>
    </w:p>
    <w:p w14:paraId="0EE3C77F" w14:textId="77777777" w:rsidR="003A634F" w:rsidRDefault="003A634F" w:rsidP="003A634F"/>
    <w:p w14:paraId="5368FD52" w14:textId="77777777" w:rsidR="003A634F" w:rsidRDefault="003A634F" w:rsidP="003A634F">
      <w:r>
        <w:object w:dxaOrig="8861" w:dyaOrig="4361" w14:anchorId="2880C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155.25pt" o:ole="" o:bordertopcolor="this" o:borderleftcolor="this" o:borderbottomcolor="this" o:borderrightcolor="this" filled="t">
            <v:imagedata r:id="rId6" o:title=""/>
            <w10:bordertop type="single" width="4"/>
            <w10:borderleft type="single" width="4"/>
            <w10:borderbottom type="single" width="4"/>
            <w10:borderright type="single" width="4"/>
          </v:shape>
          <o:OLEObject Type="Embed" ProgID="Visio.Drawing.11" ShapeID="_x0000_i1025" DrawAspect="Content" ObjectID="_1839395747" r:id="rId7"/>
        </w:object>
      </w:r>
    </w:p>
    <w:p w14:paraId="7DCB16BD" w14:textId="77777777" w:rsidR="003A634F" w:rsidRDefault="003A634F" w:rsidP="003A634F"/>
    <w:p w14:paraId="73345CB3" w14:textId="77777777" w:rsidR="003A634F" w:rsidRDefault="003A634F" w:rsidP="003A634F"/>
    <w:p w14:paraId="3AD52B99" w14:textId="77777777" w:rsidR="003A634F" w:rsidRDefault="003A634F" w:rsidP="003A634F"/>
    <w:p w14:paraId="1EF66E11" w14:textId="77777777" w:rsidR="003A634F" w:rsidRDefault="003A634F" w:rsidP="003A634F">
      <w:pPr>
        <w:numPr>
          <w:ilvl w:val="0"/>
          <w:numId w:val="1"/>
        </w:numPr>
        <w:tabs>
          <w:tab w:val="clear" w:pos="720"/>
          <w:tab w:val="num" w:pos="450"/>
        </w:tabs>
        <w:ind w:left="450" w:hanging="450"/>
      </w:pPr>
      <w:r>
        <w:t xml:space="preserve">The length of a shaft with 10f8 size limits is 20 mm long.  If no form control specification is applied to this shaft length, what additional form control tolerance is implied by default. </w:t>
      </w:r>
    </w:p>
    <w:p w14:paraId="6EE941B6" w14:textId="77777777" w:rsidR="003A634F" w:rsidRDefault="003A634F" w:rsidP="003A634F"/>
    <w:p w14:paraId="058AE486" w14:textId="77777777" w:rsidR="003A634F" w:rsidRDefault="003A634F" w:rsidP="003A634F">
      <w:pPr>
        <w:ind w:left="450"/>
      </w:pPr>
      <w:r w:rsidRPr="00AD5F0B">
        <w:rPr>
          <w:b/>
          <w:bCs/>
        </w:rPr>
        <w:t>Solution:</w:t>
      </w:r>
      <w:r>
        <w:t xml:space="preserve"> Zero straightness at MMC</w:t>
      </w:r>
    </w:p>
    <w:p w14:paraId="3C6D9078" w14:textId="77777777" w:rsidR="003A634F" w:rsidRDefault="003A634F" w:rsidP="003A634F"/>
    <w:p w14:paraId="524C1061" w14:textId="77777777" w:rsidR="003A634F" w:rsidRDefault="003A634F" w:rsidP="003A634F">
      <w:pPr>
        <w:numPr>
          <w:ilvl w:val="0"/>
          <w:numId w:val="1"/>
        </w:numPr>
        <w:tabs>
          <w:tab w:val="clear" w:pos="720"/>
          <w:tab w:val="num" w:pos="450"/>
        </w:tabs>
        <w:ind w:left="450" w:hanging="450"/>
      </w:pPr>
      <w:r>
        <w:t>The ID of a collar designed for a 12 mm shaft is between 12 mm and 12.013 mm.  Determine the fitting shaft size limits for a performance similar to a free running fit.</w:t>
      </w:r>
    </w:p>
    <w:p w14:paraId="4B1D2956" w14:textId="77777777" w:rsidR="003A634F" w:rsidRDefault="003A634F" w:rsidP="003A634F"/>
    <w:p w14:paraId="38C7A8C0" w14:textId="77777777" w:rsidR="003A634F" w:rsidRPr="004F19F5" w:rsidRDefault="003A634F" w:rsidP="003A634F">
      <w:pPr>
        <w:ind w:left="450"/>
        <w:rPr>
          <w:b/>
          <w:bCs/>
        </w:rPr>
      </w:pPr>
      <w:r w:rsidRPr="004F19F5">
        <w:rPr>
          <w:b/>
          <w:bCs/>
        </w:rPr>
        <w:t>Solution</w:t>
      </w:r>
    </w:p>
    <w:p w14:paraId="5EA1A5CA" w14:textId="77777777" w:rsidR="003A634F" w:rsidRDefault="003A634F" w:rsidP="003A634F">
      <w:pPr>
        <w:ind w:left="540"/>
      </w:pPr>
      <w:r>
        <w:t xml:space="preserve">For a free running fit: </w:t>
      </w:r>
      <w:proofErr w:type="spellStart"/>
      <w:r>
        <w:t>P</w:t>
      </w:r>
      <w:r w:rsidRPr="002C35DA">
        <w:rPr>
          <w:vertAlign w:val="subscript"/>
        </w:rPr>
        <w:t>min</w:t>
      </w:r>
      <w:proofErr w:type="spellEnd"/>
      <w:r>
        <w:t xml:space="preserve"> = 0.05 and P</w:t>
      </w:r>
      <w:r w:rsidRPr="002C35DA">
        <w:rPr>
          <w:vertAlign w:val="subscript"/>
        </w:rPr>
        <w:t xml:space="preserve">max </w:t>
      </w:r>
      <w:r>
        <w:t xml:space="preserve">= 0.136, </w:t>
      </w:r>
    </w:p>
    <w:p w14:paraId="7A6220A1" w14:textId="77777777" w:rsidR="003A634F" w:rsidRDefault="003A634F" w:rsidP="003A634F">
      <w:pPr>
        <w:ind w:left="540"/>
      </w:pPr>
      <w:r>
        <w:t xml:space="preserve">Therefore: </w:t>
      </w:r>
      <w:proofErr w:type="spellStart"/>
      <w:r>
        <w:t>P</w:t>
      </w:r>
      <w:r w:rsidRPr="002C35DA">
        <w:rPr>
          <w:vertAlign w:val="subscript"/>
        </w:rPr>
        <w:t>min</w:t>
      </w:r>
      <w:proofErr w:type="spellEnd"/>
      <w:r>
        <w:t xml:space="preserve"> = FB</w:t>
      </w:r>
      <w:r w:rsidRPr="009F52EF">
        <w:rPr>
          <w:vertAlign w:val="subscript"/>
        </w:rPr>
        <w:t>H</w:t>
      </w:r>
      <w:r>
        <w:t xml:space="preserve"> – FB</w:t>
      </w:r>
      <w:r w:rsidRPr="009F52EF">
        <w:rPr>
          <w:vertAlign w:val="subscript"/>
        </w:rPr>
        <w:t>F</w:t>
      </w:r>
      <w:r>
        <w:t xml:space="preserve"> = H</w:t>
      </w:r>
      <w:r w:rsidRPr="009F52EF">
        <w:rPr>
          <w:vertAlign w:val="subscript"/>
        </w:rPr>
        <w:t>0</w:t>
      </w:r>
      <w:r w:rsidRPr="002C35DA">
        <w:rPr>
          <w:vertAlign w:val="subscript"/>
        </w:rPr>
        <w:t>min</w:t>
      </w:r>
      <w:r>
        <w:t xml:space="preserve"> – F</w:t>
      </w:r>
      <w:r w:rsidRPr="009F52EF">
        <w:rPr>
          <w:vertAlign w:val="subscript"/>
        </w:rPr>
        <w:t>0</w:t>
      </w:r>
      <w:r w:rsidRPr="002C35DA">
        <w:rPr>
          <w:vertAlign w:val="subscript"/>
        </w:rPr>
        <w:t>max</w:t>
      </w:r>
      <w:r>
        <w:t xml:space="preserve"> </w:t>
      </w:r>
      <w:r w:rsidRPr="002C35DA">
        <w:sym w:font="Wingdings" w:char="F0E8"/>
      </w:r>
      <w:r>
        <w:t xml:space="preserve"> 0.05 = 12 – F</w:t>
      </w:r>
      <w:r w:rsidRPr="009F52EF">
        <w:rPr>
          <w:vertAlign w:val="subscript"/>
        </w:rPr>
        <w:t>0</w:t>
      </w:r>
      <w:r w:rsidRPr="002C35DA">
        <w:rPr>
          <w:vertAlign w:val="subscript"/>
        </w:rPr>
        <w:t>max</w:t>
      </w:r>
      <w:r>
        <w:t xml:space="preserve"> </w:t>
      </w:r>
      <w:r w:rsidRPr="002C35DA">
        <w:sym w:font="Wingdings" w:char="F0E8"/>
      </w:r>
      <w:r>
        <w:t xml:space="preserve"> </w:t>
      </w:r>
      <w:proofErr w:type="spellStart"/>
      <w:r>
        <w:t>F</w:t>
      </w:r>
      <w:r w:rsidRPr="009F52EF">
        <w:rPr>
          <w:vertAlign w:val="subscript"/>
        </w:rPr>
        <w:t>0</w:t>
      </w:r>
      <w:r w:rsidRPr="002C35DA">
        <w:rPr>
          <w:vertAlign w:val="subscript"/>
        </w:rPr>
        <w:t>max</w:t>
      </w:r>
      <w:proofErr w:type="spellEnd"/>
      <w:r>
        <w:t xml:space="preserve"> = 11.950</w:t>
      </w:r>
    </w:p>
    <w:p w14:paraId="218AB00F" w14:textId="77777777" w:rsidR="003A634F" w:rsidRPr="00134771" w:rsidRDefault="003A634F" w:rsidP="003A634F">
      <w:pPr>
        <w:ind w:left="540"/>
      </w:pPr>
      <w:r>
        <w:t>Also: P</w:t>
      </w:r>
      <w:r w:rsidRPr="00134771">
        <w:rPr>
          <w:vertAlign w:val="subscript"/>
        </w:rPr>
        <w:t>max</w:t>
      </w:r>
      <w:r>
        <w:t xml:space="preserve"> = </w:t>
      </w:r>
      <w:proofErr w:type="spellStart"/>
      <w:r>
        <w:t>H</w:t>
      </w:r>
      <w:r w:rsidRPr="00134771">
        <w:rPr>
          <w:vertAlign w:val="subscript"/>
        </w:rPr>
        <w:t>max</w:t>
      </w:r>
      <w:proofErr w:type="spellEnd"/>
      <w:r>
        <w:t xml:space="preserve"> – </w:t>
      </w:r>
      <w:proofErr w:type="spellStart"/>
      <w:r>
        <w:t>F</w:t>
      </w:r>
      <w:r w:rsidRPr="00134771">
        <w:rPr>
          <w:vertAlign w:val="subscript"/>
        </w:rPr>
        <w:t>min</w:t>
      </w:r>
      <w:proofErr w:type="spellEnd"/>
      <w:r>
        <w:t xml:space="preserve"> </w:t>
      </w:r>
      <w:r w:rsidRPr="00134771">
        <w:sym w:font="Wingdings" w:char="F0E8"/>
      </w:r>
      <w:r>
        <w:t xml:space="preserve"> 0.136 = 12.013 - </w:t>
      </w:r>
      <w:proofErr w:type="spellStart"/>
      <w:r>
        <w:t>F</w:t>
      </w:r>
      <w:r w:rsidRPr="00134771">
        <w:rPr>
          <w:vertAlign w:val="subscript"/>
        </w:rPr>
        <w:t>min</w:t>
      </w:r>
      <w:proofErr w:type="spellEnd"/>
      <w:r>
        <w:t xml:space="preserve"> </w:t>
      </w:r>
      <w:r w:rsidRPr="00134771">
        <w:sym w:font="Wingdings" w:char="F0E8"/>
      </w:r>
      <w:r>
        <w:t xml:space="preserve"> </w:t>
      </w:r>
      <w:proofErr w:type="spellStart"/>
      <w:r>
        <w:t>F</w:t>
      </w:r>
      <w:r w:rsidRPr="00133366">
        <w:rPr>
          <w:vertAlign w:val="subscript"/>
        </w:rPr>
        <w:t>min</w:t>
      </w:r>
      <w:proofErr w:type="spellEnd"/>
      <w:r>
        <w:t xml:space="preserve"> = 11.877</w:t>
      </w:r>
    </w:p>
    <w:p w14:paraId="6090F4C2" w14:textId="77777777" w:rsidR="003A634F" w:rsidRDefault="003A634F" w:rsidP="003A634F">
      <w:pPr>
        <w:ind w:left="540"/>
      </w:pPr>
      <w:r>
        <w:t>Shaft limits: 11.877 – 11.950</w:t>
      </w:r>
    </w:p>
    <w:p w14:paraId="146923F0" w14:textId="77777777" w:rsidR="003A634F" w:rsidRDefault="003A634F" w:rsidP="003A634F">
      <w:pPr>
        <w:jc w:val="center"/>
      </w:pPr>
      <w:r>
        <w:t>========================</w:t>
      </w:r>
    </w:p>
    <w:p w14:paraId="2094627D" w14:textId="77777777" w:rsidR="003A634F" w:rsidRDefault="003A634F" w:rsidP="003A634F"/>
    <w:p w14:paraId="77932701" w14:textId="77777777" w:rsidR="003A634F" w:rsidRDefault="003A634F" w:rsidP="003A634F">
      <w:pPr>
        <w:numPr>
          <w:ilvl w:val="0"/>
          <w:numId w:val="1"/>
        </w:numPr>
        <w:tabs>
          <w:tab w:val="clear" w:pos="720"/>
          <w:tab w:val="num" w:pos="450"/>
        </w:tabs>
        <w:ind w:left="450" w:hanging="450"/>
      </w:pPr>
      <w:r>
        <w:t>Calculations show that a 20 mm nominal size journal bearing must fit a shaft resulting in a minimum play of 0.065 mm.  The maximum play must not exceed 0.169 mm.  Determine the widest size tolerances for the shaft and the bearing used with ZGT format.  Use the same size tolerance for both features.  Also, specify H</w:t>
      </w:r>
      <w:r w:rsidRPr="00CC116E">
        <w:rPr>
          <w:vertAlign w:val="subscript"/>
        </w:rPr>
        <w:t>0min</w:t>
      </w:r>
      <w:r>
        <w:t xml:space="preserve"> = 20 mm.  Do these limits correspond to a particular named preferred fit?  If yes, what is the named preferred fit.</w:t>
      </w:r>
    </w:p>
    <w:p w14:paraId="634C4A25" w14:textId="77777777" w:rsidR="003A634F" w:rsidRDefault="003A634F" w:rsidP="003A634F"/>
    <w:p w14:paraId="00C56628" w14:textId="77777777" w:rsidR="003A634F" w:rsidRPr="004F19F5" w:rsidRDefault="003A634F" w:rsidP="003A634F">
      <w:pPr>
        <w:rPr>
          <w:b/>
          <w:bCs/>
        </w:rPr>
      </w:pPr>
      <w:r w:rsidRPr="004F19F5">
        <w:rPr>
          <w:b/>
          <w:bCs/>
        </w:rPr>
        <w:t>Solution</w:t>
      </w:r>
    </w:p>
    <w:p w14:paraId="2FECB18C" w14:textId="77777777" w:rsidR="003A634F" w:rsidRDefault="003A634F" w:rsidP="003A634F">
      <w:pPr>
        <w:ind w:left="540"/>
      </w:pPr>
      <w:proofErr w:type="spellStart"/>
      <w:r>
        <w:t>P</w:t>
      </w:r>
      <w:r w:rsidRPr="002C35DA">
        <w:rPr>
          <w:vertAlign w:val="subscript"/>
        </w:rPr>
        <w:t>min</w:t>
      </w:r>
      <w:proofErr w:type="spellEnd"/>
      <w:r>
        <w:t xml:space="preserve"> = 0.065 and P</w:t>
      </w:r>
      <w:r w:rsidRPr="002C35DA">
        <w:rPr>
          <w:vertAlign w:val="subscript"/>
        </w:rPr>
        <w:t xml:space="preserve">max </w:t>
      </w:r>
      <w:r>
        <w:t xml:space="preserve">= 0.169 </w:t>
      </w:r>
    </w:p>
    <w:p w14:paraId="2664175D" w14:textId="77777777" w:rsidR="003A634F" w:rsidRDefault="003A634F" w:rsidP="003A634F">
      <w:pPr>
        <w:ind w:left="540"/>
      </w:pPr>
      <w:proofErr w:type="spellStart"/>
      <w:r>
        <w:t>P</w:t>
      </w:r>
      <w:r w:rsidRPr="002C35DA">
        <w:rPr>
          <w:vertAlign w:val="subscript"/>
        </w:rPr>
        <w:t>min</w:t>
      </w:r>
      <w:proofErr w:type="spellEnd"/>
      <w:r>
        <w:t xml:space="preserve"> = FB</w:t>
      </w:r>
      <w:r w:rsidRPr="009F52EF">
        <w:rPr>
          <w:vertAlign w:val="subscript"/>
        </w:rPr>
        <w:t>H</w:t>
      </w:r>
      <w:r>
        <w:t xml:space="preserve"> – FB</w:t>
      </w:r>
      <w:r w:rsidRPr="009F52EF">
        <w:rPr>
          <w:vertAlign w:val="subscript"/>
        </w:rPr>
        <w:t>F</w:t>
      </w:r>
      <w:r>
        <w:t xml:space="preserve"> = H</w:t>
      </w:r>
      <w:r w:rsidRPr="009F52EF">
        <w:rPr>
          <w:vertAlign w:val="subscript"/>
        </w:rPr>
        <w:t>0</w:t>
      </w:r>
      <w:r w:rsidRPr="002C35DA">
        <w:rPr>
          <w:vertAlign w:val="subscript"/>
        </w:rPr>
        <w:t>min</w:t>
      </w:r>
      <w:r>
        <w:t xml:space="preserve"> – F</w:t>
      </w:r>
      <w:r w:rsidRPr="009F52EF">
        <w:rPr>
          <w:vertAlign w:val="subscript"/>
        </w:rPr>
        <w:t>0</w:t>
      </w:r>
      <w:r w:rsidRPr="002C35DA">
        <w:rPr>
          <w:vertAlign w:val="subscript"/>
        </w:rPr>
        <w:t>max</w:t>
      </w:r>
      <w:r>
        <w:t xml:space="preserve"> </w:t>
      </w:r>
      <w:r w:rsidRPr="002C35DA">
        <w:sym w:font="Wingdings" w:char="F0E8"/>
      </w:r>
      <w:r>
        <w:t xml:space="preserve"> 0.065 = 20 – F</w:t>
      </w:r>
      <w:r w:rsidRPr="00EC1B44">
        <w:rPr>
          <w:vertAlign w:val="subscript"/>
        </w:rPr>
        <w:t>0</w:t>
      </w:r>
      <w:r w:rsidRPr="002C35DA">
        <w:rPr>
          <w:vertAlign w:val="subscript"/>
        </w:rPr>
        <w:t>max</w:t>
      </w:r>
      <w:r>
        <w:t xml:space="preserve"> </w:t>
      </w:r>
      <w:r w:rsidRPr="002C35DA">
        <w:sym w:font="Wingdings" w:char="F0E8"/>
      </w:r>
      <w:r>
        <w:t xml:space="preserve"> </w:t>
      </w:r>
      <w:proofErr w:type="spellStart"/>
      <w:r>
        <w:t>F</w:t>
      </w:r>
      <w:r w:rsidRPr="009F52EF">
        <w:rPr>
          <w:vertAlign w:val="subscript"/>
        </w:rPr>
        <w:t>0</w:t>
      </w:r>
      <w:r w:rsidRPr="002C35DA">
        <w:rPr>
          <w:vertAlign w:val="subscript"/>
        </w:rPr>
        <w:t>max</w:t>
      </w:r>
      <w:proofErr w:type="spellEnd"/>
      <w:r>
        <w:t xml:space="preserve"> = 19.935 mm</w:t>
      </w:r>
    </w:p>
    <w:p w14:paraId="68E0FF0C" w14:textId="77777777" w:rsidR="003A634F" w:rsidRDefault="003A634F" w:rsidP="003A634F">
      <w:pPr>
        <w:ind w:left="540"/>
      </w:pPr>
      <w:r>
        <w:t>P</w:t>
      </w:r>
      <w:r w:rsidRPr="00134771">
        <w:rPr>
          <w:vertAlign w:val="subscript"/>
        </w:rPr>
        <w:t>max</w:t>
      </w:r>
      <w:r>
        <w:t xml:space="preserve"> = </w:t>
      </w:r>
      <w:proofErr w:type="spellStart"/>
      <w:r>
        <w:t>H</w:t>
      </w:r>
      <w:r w:rsidRPr="00134771">
        <w:rPr>
          <w:vertAlign w:val="subscript"/>
        </w:rPr>
        <w:t>max</w:t>
      </w:r>
      <w:proofErr w:type="spellEnd"/>
      <w:r>
        <w:t xml:space="preserve"> – </w:t>
      </w:r>
      <w:proofErr w:type="spellStart"/>
      <w:r>
        <w:t>F</w:t>
      </w:r>
      <w:r w:rsidRPr="00134771">
        <w:rPr>
          <w:vertAlign w:val="subscript"/>
        </w:rPr>
        <w:t>min</w:t>
      </w:r>
      <w:proofErr w:type="spellEnd"/>
      <w:r>
        <w:t xml:space="preserve"> </w:t>
      </w:r>
      <w:r w:rsidRPr="00134771">
        <w:sym w:font="Wingdings" w:char="F0E8"/>
      </w:r>
      <w:r>
        <w:t xml:space="preserve"> 0.169 = </w:t>
      </w:r>
      <w:proofErr w:type="spellStart"/>
      <w:r>
        <w:t>H</w:t>
      </w:r>
      <w:r w:rsidRPr="00EC1B44">
        <w:rPr>
          <w:vertAlign w:val="subscript"/>
        </w:rPr>
        <w:t>max</w:t>
      </w:r>
      <w:proofErr w:type="spellEnd"/>
      <w:r>
        <w:t xml:space="preserve"> - </w:t>
      </w:r>
      <w:proofErr w:type="spellStart"/>
      <w:r>
        <w:t>F</w:t>
      </w:r>
      <w:r w:rsidRPr="00134771">
        <w:rPr>
          <w:vertAlign w:val="subscript"/>
        </w:rPr>
        <w:t>min</w:t>
      </w:r>
      <w:proofErr w:type="spellEnd"/>
    </w:p>
    <w:p w14:paraId="1AA550A8" w14:textId="77777777" w:rsidR="003A634F" w:rsidRDefault="003A634F" w:rsidP="003A634F">
      <w:pPr>
        <w:ind w:left="540"/>
      </w:pPr>
      <w:r>
        <w:t>0.169 = (H</w:t>
      </w:r>
      <w:r w:rsidRPr="00EC1B44">
        <w:rPr>
          <w:vertAlign w:val="subscript"/>
        </w:rPr>
        <w:t>0min</w:t>
      </w:r>
      <w:r>
        <w:t xml:space="preserve"> + t) – (F</w:t>
      </w:r>
      <w:r w:rsidRPr="00EC1B44">
        <w:rPr>
          <w:vertAlign w:val="subscript"/>
        </w:rPr>
        <w:t>0max</w:t>
      </w:r>
      <w:r>
        <w:t xml:space="preserve"> – t)  </w:t>
      </w:r>
      <w:r w:rsidRPr="002C35DA">
        <w:sym w:font="Wingdings" w:char="F0E8"/>
      </w:r>
      <w:r>
        <w:t xml:space="preserve"> 0.169 = 20 – 19.935 + 2t </w:t>
      </w:r>
      <w:r w:rsidRPr="002C35DA">
        <w:sym w:font="Wingdings" w:char="F0E8"/>
      </w:r>
      <w:r>
        <w:t xml:space="preserve"> t = 0.052 mm</w:t>
      </w:r>
    </w:p>
    <w:p w14:paraId="5313FE5E" w14:textId="77777777" w:rsidR="003A634F" w:rsidRDefault="003A634F" w:rsidP="003A634F">
      <w:pPr>
        <w:ind w:left="540"/>
      </w:pPr>
    </w:p>
    <w:p w14:paraId="411244F9" w14:textId="77777777" w:rsidR="003A634F" w:rsidRDefault="003A634F" w:rsidP="003A634F">
      <w:pPr>
        <w:ind w:left="540"/>
      </w:pPr>
      <w:r>
        <w:t>Alternatively:  P</w:t>
      </w:r>
      <w:r w:rsidRPr="00F505CF">
        <w:rPr>
          <w:vertAlign w:val="subscript"/>
        </w:rPr>
        <w:t>max</w:t>
      </w:r>
      <w:r>
        <w:t xml:space="preserve"> = T</w:t>
      </w:r>
      <w:r w:rsidRPr="00F505CF">
        <w:rPr>
          <w:vertAlign w:val="subscript"/>
        </w:rPr>
        <w:t>H</w:t>
      </w:r>
      <w:r>
        <w:t xml:space="preserve"> + T</w:t>
      </w:r>
      <w:r w:rsidRPr="00F505CF">
        <w:rPr>
          <w:vertAlign w:val="subscript"/>
        </w:rPr>
        <w:t>F</w:t>
      </w:r>
      <w:r>
        <w:t xml:space="preserve"> + t + t + </w:t>
      </w:r>
      <w:proofErr w:type="spellStart"/>
      <w:r>
        <w:t>P</w:t>
      </w:r>
      <w:r w:rsidRPr="00F505CF">
        <w:rPr>
          <w:vertAlign w:val="subscript"/>
        </w:rPr>
        <w:t>min</w:t>
      </w:r>
      <w:proofErr w:type="spellEnd"/>
    </w:p>
    <w:p w14:paraId="74ECE2B7" w14:textId="77777777" w:rsidR="003A634F" w:rsidRDefault="003A634F" w:rsidP="003A634F">
      <w:pPr>
        <w:ind w:left="540"/>
      </w:pPr>
      <w:r>
        <w:t xml:space="preserve">0.169 = 0 + 0 + 2t + 0.065 </w:t>
      </w:r>
      <w:r w:rsidRPr="002C35DA">
        <w:sym w:font="Wingdings" w:char="F0E8"/>
      </w:r>
      <w:r>
        <w:t xml:space="preserve"> t = 0.052 mm</w:t>
      </w:r>
    </w:p>
    <w:p w14:paraId="3EC273A7" w14:textId="77777777" w:rsidR="003A634F" w:rsidRDefault="003A634F" w:rsidP="003A634F">
      <w:pPr>
        <w:ind w:left="540"/>
      </w:pPr>
    </w:p>
    <w:p w14:paraId="44DB9A2B" w14:textId="77777777" w:rsidR="003A634F" w:rsidRDefault="003A634F" w:rsidP="003A634F">
      <w:pPr>
        <w:ind w:left="540"/>
      </w:pPr>
      <w:r>
        <w:t>Hole size limits: H</w:t>
      </w:r>
      <w:r w:rsidRPr="00F505CF">
        <w:rPr>
          <w:vertAlign w:val="subscript"/>
        </w:rPr>
        <w:t>0min</w:t>
      </w:r>
      <w:r>
        <w:t xml:space="preserve"> = 20 mm</w:t>
      </w:r>
      <w:r>
        <w:tab/>
      </w:r>
      <w:r>
        <w:tab/>
      </w:r>
      <w:proofErr w:type="spellStart"/>
      <w:r>
        <w:t>H</w:t>
      </w:r>
      <w:r w:rsidRPr="00F505CF">
        <w:rPr>
          <w:vertAlign w:val="subscript"/>
        </w:rPr>
        <w:t>max</w:t>
      </w:r>
      <w:proofErr w:type="spellEnd"/>
      <w:r>
        <w:t xml:space="preserve"> = 20.052 mm</w:t>
      </w:r>
    </w:p>
    <w:p w14:paraId="37B64EEB" w14:textId="01EBA19F" w:rsidR="003A634F" w:rsidRDefault="003A634F" w:rsidP="003A634F">
      <w:pPr>
        <w:ind w:left="540"/>
      </w:pPr>
      <w:r>
        <w:t>Shaft size limits: F</w:t>
      </w:r>
      <w:r w:rsidRPr="00F505CF">
        <w:rPr>
          <w:vertAlign w:val="subscript"/>
        </w:rPr>
        <w:t>0max</w:t>
      </w:r>
      <w:r>
        <w:t xml:space="preserve"> = 19.935 </w:t>
      </w:r>
      <w:r w:rsidR="00D75620">
        <w:tab/>
      </w:r>
      <w:r>
        <w:t xml:space="preserve"> </w:t>
      </w:r>
      <w:r>
        <w:tab/>
      </w:r>
      <w:proofErr w:type="spellStart"/>
      <w:r>
        <w:t>F</w:t>
      </w:r>
      <w:r>
        <w:rPr>
          <w:vertAlign w:val="subscript"/>
        </w:rPr>
        <w:t>min</w:t>
      </w:r>
      <w:proofErr w:type="spellEnd"/>
      <w:r>
        <w:t xml:space="preserve"> = 19.883 mm</w:t>
      </w:r>
    </w:p>
    <w:p w14:paraId="47A40835" w14:textId="7ADBC2FA" w:rsidR="00D75620" w:rsidRDefault="00D75620" w:rsidP="003A634F">
      <w:pPr>
        <w:ind w:left="540"/>
      </w:pPr>
    </w:p>
    <w:p w14:paraId="5BD3ECFA" w14:textId="366EC041" w:rsidR="00D75620" w:rsidRDefault="00D75620" w:rsidP="003A634F">
      <w:pPr>
        <w:ind w:left="540"/>
      </w:pPr>
      <w:r>
        <w:t xml:space="preserve">The named preferred fit is </w:t>
      </w:r>
      <w:r w:rsidR="00C60598">
        <w:t>Free</w:t>
      </w:r>
      <w:r>
        <w:t xml:space="preserve"> Running Fit 20H9/d9</w:t>
      </w:r>
    </w:p>
    <w:p w14:paraId="211D73AE" w14:textId="004262AE" w:rsidR="00D75620" w:rsidRDefault="00D75620" w:rsidP="003A634F"/>
    <w:p w14:paraId="266B4D0C" w14:textId="77777777" w:rsidR="003A634F" w:rsidRDefault="003A634F" w:rsidP="003A634F">
      <w:pPr>
        <w:jc w:val="center"/>
      </w:pPr>
      <w:r>
        <w:t>========================</w:t>
      </w:r>
    </w:p>
    <w:p w14:paraId="7D779E25" w14:textId="77777777" w:rsidR="003A634F" w:rsidRDefault="003A634F" w:rsidP="003A634F"/>
    <w:p w14:paraId="2A805DD3" w14:textId="77777777" w:rsidR="003A634F" w:rsidRDefault="003A634F" w:rsidP="003A634F">
      <w:pPr>
        <w:numPr>
          <w:ilvl w:val="0"/>
          <w:numId w:val="1"/>
        </w:numPr>
        <w:tabs>
          <w:tab w:val="clear" w:pos="720"/>
          <w:tab w:val="num" w:pos="450"/>
        </w:tabs>
        <w:ind w:left="450" w:hanging="450"/>
      </w:pPr>
      <w:r>
        <w:t xml:space="preserve">An interference fit requires a minimum </w:t>
      </w:r>
      <w:r w:rsidRPr="00EA3D2F">
        <w:t>radial</w:t>
      </w:r>
      <w:r>
        <w:t xml:space="preserve"> interference of 0.005 mm and a maximum radial interference of 0.021 mm for a 20 mm nominal size fit.  Determine the size limits of both fitting features using the ZGT format.  Use the same size tolerance for both features.</w:t>
      </w:r>
    </w:p>
    <w:p w14:paraId="199C43BE" w14:textId="77777777" w:rsidR="003A634F" w:rsidRDefault="003A634F" w:rsidP="003A634F"/>
    <w:p w14:paraId="1ADF8C91" w14:textId="77777777" w:rsidR="003A634F" w:rsidRPr="00A57B8B" w:rsidRDefault="003A634F" w:rsidP="003A634F">
      <w:pPr>
        <w:rPr>
          <w:b/>
          <w:bCs/>
        </w:rPr>
      </w:pPr>
      <w:r w:rsidRPr="00A57B8B">
        <w:rPr>
          <w:b/>
          <w:bCs/>
        </w:rPr>
        <w:t>Solution</w:t>
      </w:r>
    </w:p>
    <w:p w14:paraId="0D206787" w14:textId="77777777" w:rsidR="003A634F" w:rsidRDefault="003A634F" w:rsidP="003A634F"/>
    <w:p w14:paraId="2F305925" w14:textId="77777777" w:rsidR="003A634F" w:rsidRDefault="003A634F" w:rsidP="003A634F">
      <w:r>
        <w:t xml:space="preserve">Radial distances are half diametrical distances.  Clearances and interferences in limits and fits are based on feature diameters.  Therefore, the interference ranges from 0.01 mm to 0.042 mm.  </w:t>
      </w:r>
    </w:p>
    <w:p w14:paraId="50BCF5D8" w14:textId="77777777" w:rsidR="003A634F" w:rsidRDefault="003A634F" w:rsidP="003A634F">
      <w:r>
        <w:lastRenderedPageBreak/>
        <w:t xml:space="preserve">Using the maximum interference that corresponds to </w:t>
      </w:r>
      <w:proofErr w:type="spellStart"/>
      <w:r>
        <w:t>P</w:t>
      </w:r>
      <w:r w:rsidRPr="00D75620">
        <w:rPr>
          <w:vertAlign w:val="subscript"/>
        </w:rPr>
        <w:t>min</w:t>
      </w:r>
      <w:proofErr w:type="spellEnd"/>
      <w:r>
        <w:t>, we have:</w:t>
      </w:r>
    </w:p>
    <w:p w14:paraId="7C30522E" w14:textId="0D0A5379" w:rsidR="003A634F" w:rsidRDefault="003A634F" w:rsidP="003A634F">
      <w:r>
        <w:tab/>
      </w:r>
      <w:proofErr w:type="spellStart"/>
      <w:r>
        <w:t>P</w:t>
      </w:r>
      <w:r w:rsidRPr="00D75620">
        <w:rPr>
          <w:vertAlign w:val="subscript"/>
        </w:rPr>
        <w:t>min</w:t>
      </w:r>
      <w:proofErr w:type="spellEnd"/>
      <w:r>
        <w:t xml:space="preserve"> = H</w:t>
      </w:r>
      <w:r w:rsidR="00C60598" w:rsidRPr="00C60598">
        <w:rPr>
          <w:vertAlign w:val="subscript"/>
        </w:rPr>
        <w:t>0</w:t>
      </w:r>
      <w:r w:rsidRPr="00D75620">
        <w:rPr>
          <w:vertAlign w:val="subscript"/>
        </w:rPr>
        <w:t>min</w:t>
      </w:r>
      <w:r>
        <w:t xml:space="preserve"> – F</w:t>
      </w:r>
      <w:r w:rsidR="00C60598" w:rsidRPr="00C60598">
        <w:rPr>
          <w:vertAlign w:val="subscript"/>
        </w:rPr>
        <w:t>0</w:t>
      </w:r>
      <w:r w:rsidRPr="00D75620">
        <w:rPr>
          <w:vertAlign w:val="subscript"/>
        </w:rPr>
        <w:t>max</w:t>
      </w:r>
    </w:p>
    <w:p w14:paraId="64CDB26F" w14:textId="6030F6E3" w:rsidR="003A634F" w:rsidRDefault="003A634F" w:rsidP="003A634F">
      <w:r>
        <w:t>The minimum hole size H</w:t>
      </w:r>
      <w:r w:rsidR="00C60598" w:rsidRPr="00C60598">
        <w:rPr>
          <w:vertAlign w:val="subscript"/>
        </w:rPr>
        <w:t>0</w:t>
      </w:r>
      <w:r w:rsidRPr="00D75620">
        <w:rPr>
          <w:vertAlign w:val="subscript"/>
        </w:rPr>
        <w:t>min</w:t>
      </w:r>
      <w:r>
        <w:t xml:space="preserve"> is selected to be 20 mm to border the nominal size.</w:t>
      </w:r>
    </w:p>
    <w:p w14:paraId="424332C0" w14:textId="27D32734" w:rsidR="003A634F" w:rsidRDefault="003A634F" w:rsidP="003A634F">
      <w:r>
        <w:tab/>
        <w:t xml:space="preserve">-0.042 = 20 – </w:t>
      </w:r>
      <w:r w:rsidR="00C60598">
        <w:t>F</w:t>
      </w:r>
      <w:r w:rsidR="00C60598" w:rsidRPr="00C60598">
        <w:rPr>
          <w:vertAlign w:val="subscript"/>
        </w:rPr>
        <w:t>0</w:t>
      </w:r>
      <w:r w:rsidR="00C60598" w:rsidRPr="00D75620">
        <w:rPr>
          <w:vertAlign w:val="subscript"/>
        </w:rPr>
        <w:t>max</w:t>
      </w:r>
      <w:r>
        <w:t xml:space="preserve">  </w:t>
      </w:r>
      <w:r>
        <w:sym w:font="Wingdings" w:char="F0E8"/>
      </w:r>
      <w:r>
        <w:t xml:space="preserve"> </w:t>
      </w:r>
      <w:proofErr w:type="spellStart"/>
      <w:r w:rsidR="00C60598">
        <w:t>F</w:t>
      </w:r>
      <w:r w:rsidR="00C60598" w:rsidRPr="00C60598">
        <w:rPr>
          <w:vertAlign w:val="subscript"/>
        </w:rPr>
        <w:t>0</w:t>
      </w:r>
      <w:r w:rsidR="00C60598" w:rsidRPr="00D75620">
        <w:rPr>
          <w:vertAlign w:val="subscript"/>
        </w:rPr>
        <w:t>max</w:t>
      </w:r>
      <w:proofErr w:type="spellEnd"/>
      <w:r>
        <w:t xml:space="preserve"> = 20.042 mm</w:t>
      </w:r>
    </w:p>
    <w:p w14:paraId="26FED534" w14:textId="77777777" w:rsidR="003A634F" w:rsidRDefault="003A634F" w:rsidP="003A634F">
      <w:r>
        <w:t>Using the minimum interference that corresponds to P</w:t>
      </w:r>
      <w:r w:rsidRPr="00C60598">
        <w:rPr>
          <w:vertAlign w:val="subscript"/>
        </w:rPr>
        <w:t>max</w:t>
      </w:r>
      <w:r>
        <w:t>, we have:</w:t>
      </w:r>
    </w:p>
    <w:p w14:paraId="1946037C" w14:textId="77777777" w:rsidR="003A634F" w:rsidRDefault="003A634F" w:rsidP="003A634F">
      <w:r>
        <w:tab/>
        <w:t>P</w:t>
      </w:r>
      <w:r w:rsidRPr="00C60598">
        <w:rPr>
          <w:vertAlign w:val="subscript"/>
        </w:rPr>
        <w:t>max</w:t>
      </w:r>
      <w:r>
        <w:t xml:space="preserve"> = </w:t>
      </w:r>
      <w:proofErr w:type="spellStart"/>
      <w:r>
        <w:t>H</w:t>
      </w:r>
      <w:r w:rsidRPr="00D75620">
        <w:rPr>
          <w:vertAlign w:val="subscript"/>
        </w:rPr>
        <w:t>max</w:t>
      </w:r>
      <w:proofErr w:type="spellEnd"/>
      <w:r>
        <w:t xml:space="preserve"> – </w:t>
      </w:r>
      <w:proofErr w:type="spellStart"/>
      <w:r>
        <w:t>F</w:t>
      </w:r>
      <w:r w:rsidRPr="00D75620">
        <w:rPr>
          <w:vertAlign w:val="subscript"/>
        </w:rPr>
        <w:t>min</w:t>
      </w:r>
      <w:proofErr w:type="spellEnd"/>
    </w:p>
    <w:p w14:paraId="2E006C7D" w14:textId="77777777" w:rsidR="003A634F" w:rsidRDefault="003A634F" w:rsidP="003A634F">
      <w:r>
        <w:t>Writing the feature sizes in terms of the other limits of size and size tolerance we get</w:t>
      </w:r>
    </w:p>
    <w:p w14:paraId="614EB2FA" w14:textId="77777777" w:rsidR="003A634F" w:rsidRDefault="003A634F" w:rsidP="003A634F">
      <w:r>
        <w:tab/>
        <w:t>P</w:t>
      </w:r>
      <w:r w:rsidRPr="00C60598">
        <w:rPr>
          <w:vertAlign w:val="subscript"/>
        </w:rPr>
        <w:t>max</w:t>
      </w:r>
      <w:r>
        <w:t xml:space="preserve"> = (</w:t>
      </w:r>
      <w:proofErr w:type="spellStart"/>
      <w:r>
        <w:t>H</w:t>
      </w:r>
      <w:r w:rsidRPr="00D75620">
        <w:rPr>
          <w:vertAlign w:val="subscript"/>
        </w:rPr>
        <w:t>min</w:t>
      </w:r>
      <w:proofErr w:type="spellEnd"/>
      <w:r>
        <w:t xml:space="preserve"> + t) – (F</w:t>
      </w:r>
      <w:r w:rsidRPr="00D75620">
        <w:rPr>
          <w:vertAlign w:val="subscript"/>
        </w:rPr>
        <w:t>max</w:t>
      </w:r>
      <w:r>
        <w:t xml:space="preserve"> – t)</w:t>
      </w:r>
    </w:p>
    <w:p w14:paraId="23350A2C" w14:textId="77777777" w:rsidR="003A634F" w:rsidRDefault="003A634F" w:rsidP="003A634F">
      <w:r>
        <w:tab/>
        <w:t>P</w:t>
      </w:r>
      <w:r w:rsidRPr="00C60598">
        <w:rPr>
          <w:vertAlign w:val="subscript"/>
        </w:rPr>
        <w:t>max</w:t>
      </w:r>
      <w:r>
        <w:t xml:space="preserve"> = (</w:t>
      </w:r>
      <w:proofErr w:type="spellStart"/>
      <w:r>
        <w:t>H</w:t>
      </w:r>
      <w:r w:rsidRPr="00D75620">
        <w:rPr>
          <w:vertAlign w:val="subscript"/>
        </w:rPr>
        <w:t>min</w:t>
      </w:r>
      <w:proofErr w:type="spellEnd"/>
      <w:r>
        <w:t xml:space="preserve"> – F</w:t>
      </w:r>
      <w:r w:rsidRPr="00D75620">
        <w:rPr>
          <w:vertAlign w:val="subscript"/>
        </w:rPr>
        <w:t>max</w:t>
      </w:r>
      <w:r>
        <w:t>) + 2t</w:t>
      </w:r>
    </w:p>
    <w:p w14:paraId="44D3FC4C" w14:textId="77777777" w:rsidR="003A634F" w:rsidRDefault="003A634F" w:rsidP="003A634F">
      <w:r>
        <w:t>Substituting numbers:</w:t>
      </w:r>
    </w:p>
    <w:p w14:paraId="1382BFEF" w14:textId="77777777" w:rsidR="003A634F" w:rsidRDefault="003A634F" w:rsidP="003A634F">
      <w:r>
        <w:tab/>
        <w:t xml:space="preserve">-0.01 = (-0.042) + 2t </w:t>
      </w:r>
      <w:r>
        <w:tab/>
      </w:r>
      <w:r>
        <w:tab/>
      </w:r>
      <w:r>
        <w:sym w:font="Wingdings" w:char="F0E8"/>
      </w:r>
      <w:r>
        <w:t xml:space="preserve"> t = 0.016 mm</w:t>
      </w:r>
    </w:p>
    <w:p w14:paraId="1A0A02E0" w14:textId="77777777" w:rsidR="003A634F" w:rsidRDefault="003A634F" w:rsidP="003A634F"/>
    <w:p w14:paraId="0D1D170E" w14:textId="77777777" w:rsidR="003A634F" w:rsidRPr="00460C51" w:rsidRDefault="003A634F" w:rsidP="003A634F">
      <w:pPr>
        <w:rPr>
          <w:b/>
          <w:bCs/>
        </w:rPr>
      </w:pPr>
      <w:r w:rsidRPr="00460C51">
        <w:rPr>
          <w:b/>
          <w:bCs/>
        </w:rPr>
        <w:t>Hole size limits:  20.000 - 20.0</w:t>
      </w:r>
      <w:r>
        <w:rPr>
          <w:b/>
          <w:bCs/>
        </w:rPr>
        <w:t>16</w:t>
      </w:r>
      <w:r w:rsidRPr="00460C51">
        <w:rPr>
          <w:b/>
          <w:bCs/>
        </w:rPr>
        <w:t xml:space="preserve"> mm</w:t>
      </w:r>
    </w:p>
    <w:p w14:paraId="300A3919" w14:textId="77777777" w:rsidR="003A634F" w:rsidRPr="00460C51" w:rsidRDefault="003A634F" w:rsidP="003A634F">
      <w:pPr>
        <w:rPr>
          <w:b/>
          <w:bCs/>
        </w:rPr>
      </w:pPr>
      <w:r w:rsidRPr="00460C51">
        <w:rPr>
          <w:b/>
          <w:bCs/>
        </w:rPr>
        <w:t>Shaft size limits: 20.0</w:t>
      </w:r>
      <w:r>
        <w:rPr>
          <w:b/>
          <w:bCs/>
        </w:rPr>
        <w:t>26</w:t>
      </w:r>
      <w:r w:rsidRPr="00460C51">
        <w:rPr>
          <w:b/>
          <w:bCs/>
        </w:rPr>
        <w:t xml:space="preserve"> – 20.042 mm</w:t>
      </w:r>
    </w:p>
    <w:p w14:paraId="133D32BA" w14:textId="77777777" w:rsidR="003A634F" w:rsidRDefault="003A634F" w:rsidP="003A634F"/>
    <w:p w14:paraId="416763B2" w14:textId="77777777" w:rsidR="00C60598" w:rsidRDefault="00C60598" w:rsidP="003A634F"/>
    <w:p w14:paraId="60A69AEA" w14:textId="57115875" w:rsidR="00C60598" w:rsidRDefault="00C60598" w:rsidP="003A634F">
      <w:r>
        <w:t>************** Not Assigned but FYI ******************************</w:t>
      </w:r>
    </w:p>
    <w:p w14:paraId="635BE546" w14:textId="77777777" w:rsidR="00C60598" w:rsidRDefault="00C60598" w:rsidP="003A634F"/>
    <w:p w14:paraId="2DCFB75A" w14:textId="77777777" w:rsidR="003A634F" w:rsidRDefault="003A634F" w:rsidP="003A634F">
      <w:pPr>
        <w:numPr>
          <w:ilvl w:val="0"/>
          <w:numId w:val="1"/>
        </w:numPr>
        <w:tabs>
          <w:tab w:val="clear" w:pos="720"/>
          <w:tab w:val="num" w:pos="450"/>
        </w:tabs>
        <w:ind w:left="450" w:hanging="450"/>
      </w:pPr>
      <w:r>
        <w:t xml:space="preserve">Pick three of the 10 classes of named preferred fits and find an actual example for them.  You can find such examples in your gym, machine shop, automobile, labs, your kitchen or garage, or other common places.  Take pictures and explain why the selected fit matches the preferred fit you picked.  </w:t>
      </w:r>
    </w:p>
    <w:p w14:paraId="14B9D0DD" w14:textId="77777777" w:rsidR="003A634F" w:rsidRDefault="003A634F" w:rsidP="003A634F"/>
    <w:p w14:paraId="378E679B" w14:textId="77777777" w:rsidR="003A634F" w:rsidRPr="003B2C3A" w:rsidRDefault="003A634F" w:rsidP="003A634F">
      <w:pPr>
        <w:rPr>
          <w:b/>
          <w:bCs/>
        </w:rPr>
      </w:pPr>
      <w:r w:rsidRPr="003B2C3A">
        <w:rPr>
          <w:b/>
          <w:bCs/>
        </w:rPr>
        <w:t>Solution</w:t>
      </w:r>
    </w:p>
    <w:p w14:paraId="6D297D6C" w14:textId="77777777" w:rsidR="003A634F" w:rsidRDefault="003A634F" w:rsidP="003A634F"/>
    <w:p w14:paraId="6BBD8973" w14:textId="77777777" w:rsidR="003A634F" w:rsidRDefault="003A634F" w:rsidP="003A634F">
      <w:r>
        <w:t>The sliding bearing used in a variety of applications uses a sliding fit H7/g6 for a smooth motion.  A little looser fit can create inaccuracy of motion and a little tighter fit can result in excessive friction and loss of smooth motion.</w:t>
      </w:r>
    </w:p>
    <w:p w14:paraId="614EEC4C" w14:textId="77777777" w:rsidR="003A634F" w:rsidRDefault="003A634F" w:rsidP="003A634F">
      <w:r>
        <w:rPr>
          <w:noProof/>
        </w:rPr>
        <w:drawing>
          <wp:inline distT="0" distB="0" distL="0" distR="0" wp14:anchorId="6FD6CDEE" wp14:editId="381FD576">
            <wp:extent cx="2266950" cy="1372941"/>
            <wp:effectExtent l="19050" t="19050" r="19050" b="1778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270289" cy="1374963"/>
                    </a:xfrm>
                    <a:prstGeom prst="rect">
                      <a:avLst/>
                    </a:prstGeom>
                    <a:ln>
                      <a:solidFill>
                        <a:schemeClr val="tx1"/>
                      </a:solidFill>
                    </a:ln>
                  </pic:spPr>
                </pic:pic>
              </a:graphicData>
            </a:graphic>
          </wp:inline>
        </w:drawing>
      </w:r>
    </w:p>
    <w:p w14:paraId="2BCC12A0" w14:textId="77777777" w:rsidR="003A634F" w:rsidRDefault="003A634F" w:rsidP="003A634F"/>
    <w:p w14:paraId="4EF356FF" w14:textId="77777777" w:rsidR="003A634F" w:rsidRDefault="003A634F" w:rsidP="003A634F">
      <w:r>
        <w:t>The fit of a high precision gear on a shaft is a locational clearance fit H7/h6.  This allows free assembly but a tight fit allowing very little play.</w:t>
      </w:r>
    </w:p>
    <w:p w14:paraId="685D4A6D" w14:textId="77777777" w:rsidR="003A634F" w:rsidRDefault="003A634F" w:rsidP="003A634F"/>
    <w:p w14:paraId="5DFD36F9" w14:textId="77777777" w:rsidR="003A634F" w:rsidRDefault="003A634F" w:rsidP="003A634F">
      <w:r>
        <w:rPr>
          <w:noProof/>
        </w:rPr>
        <w:lastRenderedPageBreak/>
        <w:drawing>
          <wp:inline distT="0" distB="0" distL="0" distR="0" wp14:anchorId="0C975EDE" wp14:editId="6F9AA2E3">
            <wp:extent cx="1829673" cy="1695450"/>
            <wp:effectExtent l="19050" t="19050" r="18415" b="1905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39179" cy="1704259"/>
                    </a:xfrm>
                    <a:prstGeom prst="rect">
                      <a:avLst/>
                    </a:prstGeom>
                    <a:ln>
                      <a:solidFill>
                        <a:schemeClr val="tx1"/>
                      </a:solidFill>
                    </a:ln>
                  </pic:spPr>
                </pic:pic>
              </a:graphicData>
            </a:graphic>
          </wp:inline>
        </w:drawing>
      </w:r>
    </w:p>
    <w:p w14:paraId="5632E691" w14:textId="77777777" w:rsidR="003A634F" w:rsidRDefault="003A634F" w:rsidP="003A634F"/>
    <w:p w14:paraId="79C42908" w14:textId="77777777" w:rsidR="003A634F" w:rsidRDefault="003A634F" w:rsidP="003A634F">
      <w:r>
        <w:t>Shaft collars are stationary components that keep gears or pulleys in place.  They do not need a precision fit.  Therefore, a loose running fit H11/c11 can be an adequate fit for a shaft collar</w:t>
      </w:r>
    </w:p>
    <w:p w14:paraId="7567085F" w14:textId="77777777" w:rsidR="003A634F" w:rsidRDefault="003A634F" w:rsidP="003A634F"/>
    <w:p w14:paraId="0CB91715" w14:textId="77777777" w:rsidR="003A634F" w:rsidRDefault="003A634F" w:rsidP="003A634F">
      <w:r>
        <w:rPr>
          <w:noProof/>
        </w:rPr>
        <w:drawing>
          <wp:inline distT="0" distB="0" distL="0" distR="0" wp14:anchorId="145791D7" wp14:editId="3F6BC51C">
            <wp:extent cx="2381250" cy="1776607"/>
            <wp:effectExtent l="19050" t="19050" r="19050" b="14605"/>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88554" cy="1782057"/>
                    </a:xfrm>
                    <a:prstGeom prst="rect">
                      <a:avLst/>
                    </a:prstGeom>
                    <a:ln>
                      <a:solidFill>
                        <a:schemeClr val="tx1"/>
                      </a:solidFill>
                    </a:ln>
                  </pic:spPr>
                </pic:pic>
              </a:graphicData>
            </a:graphic>
          </wp:inline>
        </w:drawing>
      </w:r>
    </w:p>
    <w:p w14:paraId="4D4AF0DA" w14:textId="77777777" w:rsidR="00C60598" w:rsidRDefault="00C60598" w:rsidP="003A634F"/>
    <w:p w14:paraId="33B729C4" w14:textId="77777777" w:rsidR="003A634F" w:rsidRDefault="003A634F" w:rsidP="003A634F">
      <w:pPr>
        <w:numPr>
          <w:ilvl w:val="0"/>
          <w:numId w:val="1"/>
        </w:numPr>
        <w:tabs>
          <w:tab w:val="clear" w:pos="720"/>
          <w:tab w:val="num" w:pos="450"/>
        </w:tabs>
        <w:ind w:left="450" w:hanging="450"/>
      </w:pPr>
      <w:r>
        <w:t>Search the internet for “Standard metric drill sizes” for a 20 mm twist drill per ANSI/ASME B94.11M standard.  Search the internet for size tolerances that regular twist drills can hold in terms of IT grades and calculate the size limits a 20 mm twist drill can hold.</w:t>
      </w:r>
    </w:p>
    <w:p w14:paraId="14CA1355" w14:textId="77777777" w:rsidR="003A634F" w:rsidRDefault="003A634F" w:rsidP="003A634F"/>
    <w:p w14:paraId="2754502A" w14:textId="77777777" w:rsidR="003A634F" w:rsidRPr="00AA58D1" w:rsidRDefault="003A634F" w:rsidP="003A634F">
      <w:pPr>
        <w:rPr>
          <w:b/>
          <w:bCs/>
        </w:rPr>
      </w:pPr>
      <w:r w:rsidRPr="00AA58D1">
        <w:rPr>
          <w:b/>
          <w:bCs/>
        </w:rPr>
        <w:t>Solution</w:t>
      </w:r>
    </w:p>
    <w:p w14:paraId="68941C25" w14:textId="77777777" w:rsidR="003A634F" w:rsidRDefault="003A634F" w:rsidP="003A634F">
      <w:r w:rsidRPr="00AA58D1">
        <w:rPr>
          <w:noProof/>
        </w:rPr>
        <w:drawing>
          <wp:inline distT="0" distB="0" distL="0" distR="0" wp14:anchorId="75F01D98" wp14:editId="3162BF57">
            <wp:extent cx="2400300" cy="810101"/>
            <wp:effectExtent l="0" t="0" r="0" b="9525"/>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21133" cy="817132"/>
                    </a:xfrm>
                    <a:prstGeom prst="rect">
                      <a:avLst/>
                    </a:prstGeom>
                  </pic:spPr>
                </pic:pic>
              </a:graphicData>
            </a:graphic>
          </wp:inline>
        </w:drawing>
      </w:r>
    </w:p>
    <w:p w14:paraId="15089CD3" w14:textId="77777777" w:rsidR="003A634F" w:rsidRDefault="003A634F" w:rsidP="003A634F">
      <w:r>
        <w:t xml:space="preserve">Twist drills can typically hold size tolerances in the range of IT10 to IT13.  </w:t>
      </w:r>
    </w:p>
    <w:p w14:paraId="0674F4EA" w14:textId="77777777" w:rsidR="003A634F" w:rsidRDefault="003A634F" w:rsidP="003A634F"/>
    <w:p w14:paraId="4FE47991" w14:textId="77777777" w:rsidR="003A634F" w:rsidRDefault="003A634F" w:rsidP="003A634F">
      <w:r w:rsidRPr="00AA58D1">
        <w:rPr>
          <w:noProof/>
        </w:rPr>
        <w:lastRenderedPageBreak/>
        <w:drawing>
          <wp:inline distT="0" distB="0" distL="0" distR="0" wp14:anchorId="49FA80F2" wp14:editId="65F3137B">
            <wp:extent cx="4229100" cy="2442124"/>
            <wp:effectExtent l="0" t="0" r="0"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47367" cy="2452672"/>
                    </a:xfrm>
                    <a:prstGeom prst="rect">
                      <a:avLst/>
                    </a:prstGeom>
                  </pic:spPr>
                </pic:pic>
              </a:graphicData>
            </a:graphic>
          </wp:inline>
        </w:drawing>
      </w:r>
    </w:p>
    <w:p w14:paraId="0B18913C" w14:textId="77777777" w:rsidR="003A634F" w:rsidRDefault="003A634F" w:rsidP="003A634F"/>
    <w:p w14:paraId="4888714E" w14:textId="77777777" w:rsidR="003A634F" w:rsidRDefault="003A634F" w:rsidP="003A634F">
      <w:r>
        <w:t>For a 20 mm basic size the numerical range is:  IT10 = 0.084 mm and IT13 = 0.330 mm.  Therefore, the size limits range is:</w:t>
      </w:r>
    </w:p>
    <w:p w14:paraId="356F9441" w14:textId="77777777" w:rsidR="003A634F" w:rsidRDefault="003A634F" w:rsidP="003A634F">
      <w:pPr>
        <w:ind w:firstLine="450"/>
      </w:pPr>
      <w:r>
        <w:t>20.000 – 20.084 mm (high precision drills)</w:t>
      </w:r>
    </w:p>
    <w:p w14:paraId="14975011" w14:textId="77777777" w:rsidR="003A634F" w:rsidRDefault="003A634F" w:rsidP="003A634F">
      <w:pPr>
        <w:ind w:firstLine="450"/>
      </w:pPr>
      <w:r>
        <w:t>20.000 – 20.330 mm (regular drills)</w:t>
      </w:r>
    </w:p>
    <w:p w14:paraId="0BE75679" w14:textId="77777777" w:rsidR="003A634F" w:rsidRDefault="003A634F" w:rsidP="003A634F">
      <w:r>
        <w:t xml:space="preserve"> </w:t>
      </w:r>
    </w:p>
    <w:p w14:paraId="44ED1F92" w14:textId="77777777" w:rsidR="003A634F" w:rsidRDefault="003A634F" w:rsidP="003A634F">
      <w:pPr>
        <w:numPr>
          <w:ilvl w:val="0"/>
          <w:numId w:val="1"/>
        </w:numPr>
        <w:tabs>
          <w:tab w:val="clear" w:pos="720"/>
          <w:tab w:val="num" w:pos="450"/>
        </w:tabs>
        <w:ind w:left="450" w:hanging="450"/>
      </w:pPr>
      <w:r>
        <w:t>Search the internet for a 20 mm metric reamer (</w:t>
      </w:r>
      <w:r w:rsidRPr="00913FCE">
        <w:t>Metric sizes per DIN1420</w:t>
      </w:r>
      <w:r>
        <w:t xml:space="preserve"> Standard).  Search the internet for size tolerances that a 20 mm reamer can typically hold.  </w:t>
      </w:r>
    </w:p>
    <w:p w14:paraId="57E1060B" w14:textId="77777777" w:rsidR="003A634F" w:rsidRDefault="003A634F" w:rsidP="003A634F"/>
    <w:p w14:paraId="6EB1C450" w14:textId="77777777" w:rsidR="003A634F" w:rsidRDefault="003A634F" w:rsidP="003A634F">
      <w:r w:rsidRPr="00883C35">
        <w:rPr>
          <w:noProof/>
        </w:rPr>
        <w:drawing>
          <wp:inline distT="0" distB="0" distL="0" distR="0" wp14:anchorId="4BA070BE" wp14:editId="41D4C112">
            <wp:extent cx="2286000" cy="991577"/>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3227" cy="999050"/>
                    </a:xfrm>
                    <a:prstGeom prst="rect">
                      <a:avLst/>
                    </a:prstGeom>
                  </pic:spPr>
                </pic:pic>
              </a:graphicData>
            </a:graphic>
          </wp:inline>
        </w:drawing>
      </w:r>
    </w:p>
    <w:p w14:paraId="34C5159E" w14:textId="77777777" w:rsidR="003A634F" w:rsidRDefault="003A634F" w:rsidP="003A634F"/>
    <w:p w14:paraId="7C4A8D59" w14:textId="77777777" w:rsidR="003A634F" w:rsidRDefault="003A634F" w:rsidP="003A634F">
      <w:r>
        <w:t>Reamers can typically hold size tolerances in the range of IT6 to IT10.  For a 20 mm basic size the numerical range is:  IT6 = 0.013 mm and IT10 = 0.084 mm.  Therefore, the size limits range is:</w:t>
      </w:r>
    </w:p>
    <w:p w14:paraId="531D8AE3" w14:textId="77777777" w:rsidR="003A634F" w:rsidRDefault="003A634F" w:rsidP="003A634F">
      <w:pPr>
        <w:ind w:firstLine="450"/>
      </w:pPr>
      <w:r>
        <w:t>20.000 – 20.013 mm (high precision reamers)</w:t>
      </w:r>
    </w:p>
    <w:p w14:paraId="2F661489" w14:textId="77777777" w:rsidR="003A634F" w:rsidRDefault="003A634F" w:rsidP="003A634F">
      <w:pPr>
        <w:ind w:firstLine="450"/>
      </w:pPr>
      <w:r>
        <w:t>20.000 – 20.330 mm (regular reamers)</w:t>
      </w:r>
    </w:p>
    <w:p w14:paraId="7A2E9F16" w14:textId="77777777" w:rsidR="003A634F" w:rsidRDefault="003A634F" w:rsidP="003A634F"/>
    <w:p w14:paraId="699A0E98" w14:textId="77777777" w:rsidR="003A634F" w:rsidRDefault="003A634F" w:rsidP="003A634F">
      <w:pPr>
        <w:numPr>
          <w:ilvl w:val="0"/>
          <w:numId w:val="1"/>
        </w:numPr>
        <w:tabs>
          <w:tab w:val="clear" w:pos="720"/>
          <w:tab w:val="num" w:pos="450"/>
        </w:tabs>
        <w:ind w:left="450" w:hanging="450"/>
      </w:pPr>
      <w:r>
        <w:t xml:space="preserve">Search the internet for standard metric sizes of dowel pins. </w:t>
      </w:r>
    </w:p>
    <w:p w14:paraId="562EC3F2" w14:textId="77777777" w:rsidR="003A634F" w:rsidRDefault="003A634F" w:rsidP="003A634F"/>
    <w:p w14:paraId="5B1FF5E0" w14:textId="77777777" w:rsidR="003A634F" w:rsidRDefault="003A634F" w:rsidP="003A634F">
      <w:r>
        <w:rPr>
          <w:noProof/>
        </w:rPr>
        <w:drawing>
          <wp:inline distT="0" distB="0" distL="0" distR="0" wp14:anchorId="0082F8C3" wp14:editId="37A20EF9">
            <wp:extent cx="2857500" cy="1168644"/>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882086" cy="1178699"/>
                    </a:xfrm>
                    <a:prstGeom prst="rect">
                      <a:avLst/>
                    </a:prstGeom>
                  </pic:spPr>
                </pic:pic>
              </a:graphicData>
            </a:graphic>
          </wp:inline>
        </w:drawing>
      </w:r>
    </w:p>
    <w:p w14:paraId="74287FD8" w14:textId="77777777" w:rsidR="003A634F" w:rsidRDefault="003A634F" w:rsidP="003A634F">
      <w:r>
        <w:t xml:space="preserve">What is the main application of dowel pins?  Dowel pins size limits usually matches a coded limit. What </w:t>
      </w:r>
      <w:proofErr w:type="gramStart"/>
      <w:r>
        <w:t>is</w:t>
      </w:r>
      <w:proofErr w:type="gramEnd"/>
      <w:r>
        <w:t xml:space="preserve"> the common coded size limits for this dowel pin?   </w:t>
      </w:r>
    </w:p>
    <w:p w14:paraId="50BD69C5" w14:textId="77777777" w:rsidR="003A634F" w:rsidRDefault="003A634F" w:rsidP="003A634F"/>
    <w:p w14:paraId="0D8F7E6A" w14:textId="77777777" w:rsidR="003A634F" w:rsidRPr="0088546B" w:rsidRDefault="003A634F" w:rsidP="003A634F">
      <w:pPr>
        <w:rPr>
          <w:b/>
          <w:bCs/>
        </w:rPr>
      </w:pPr>
      <w:r w:rsidRPr="0088546B">
        <w:rPr>
          <w:b/>
          <w:bCs/>
        </w:rPr>
        <w:t>Solution</w:t>
      </w:r>
    </w:p>
    <w:p w14:paraId="4BDB3347" w14:textId="77777777" w:rsidR="003A634F" w:rsidRDefault="003A634F" w:rsidP="003A634F">
      <w:r>
        <w:t>The primary application of metallic dowel pins is in jigs and fixtures</w:t>
      </w:r>
    </w:p>
    <w:p w14:paraId="334B0169" w14:textId="77777777" w:rsidR="003A634F" w:rsidRDefault="003A634F" w:rsidP="003A634F"/>
    <w:p w14:paraId="5F81F215" w14:textId="77777777" w:rsidR="003A634F" w:rsidRDefault="003A634F" w:rsidP="003A634F">
      <w:r>
        <w:rPr>
          <w:noProof/>
        </w:rPr>
        <w:drawing>
          <wp:inline distT="0" distB="0" distL="0" distR="0" wp14:anchorId="50909CE3" wp14:editId="714FC974">
            <wp:extent cx="3314700" cy="1987049"/>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42588" cy="2003767"/>
                    </a:xfrm>
                    <a:prstGeom prst="rect">
                      <a:avLst/>
                    </a:prstGeom>
                  </pic:spPr>
                </pic:pic>
              </a:graphicData>
            </a:graphic>
          </wp:inline>
        </w:drawing>
      </w:r>
    </w:p>
    <w:p w14:paraId="173100C6" w14:textId="77777777" w:rsidR="003A634F" w:rsidRDefault="003A634F" w:rsidP="003A634F">
      <w:r>
        <w:t xml:space="preserve"> </w:t>
      </w:r>
    </w:p>
    <w:p w14:paraId="4DF76A0B" w14:textId="77777777" w:rsidR="003A634F" w:rsidRDefault="003A634F" w:rsidP="003A634F">
      <w:r>
        <w:t xml:space="preserve">Metric dowel pins have an IT6 tolerance grade.  For a 10 mm nominal size dowel pin, the size limits </w:t>
      </w:r>
      <w:proofErr w:type="gramStart"/>
      <w:r>
        <w:t>is</w:t>
      </w:r>
      <w:proofErr w:type="gramEnd"/>
      <w:r>
        <w:t xml:space="preserve"> 10m6 or 10.006 – 10.015 mm.  A precision 10m5 dowel pin size limits is 10.006 – 10.012 mm.</w:t>
      </w:r>
    </w:p>
    <w:p w14:paraId="6637032F" w14:textId="6027EAF9" w:rsidR="003A634F" w:rsidRDefault="003A634F" w:rsidP="003A634F"/>
    <w:sectPr w:rsidR="003A634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WGDT">
    <w:panose1 w:val="02000400000000000000"/>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5B5F67"/>
    <w:multiLevelType w:val="hybridMultilevel"/>
    <w:tmpl w:val="635AF5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5F62034"/>
    <w:multiLevelType w:val="hybridMultilevel"/>
    <w:tmpl w:val="6DA84258"/>
    <w:lvl w:ilvl="0" w:tplc="0409000F">
      <w:start w:val="1"/>
      <w:numFmt w:val="decimal"/>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970785347">
    <w:abstractNumId w:val="1"/>
  </w:num>
  <w:num w:numId="2" w16cid:durableId="17108365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34F"/>
    <w:rsid w:val="003A634F"/>
    <w:rsid w:val="00427FD2"/>
    <w:rsid w:val="004512F0"/>
    <w:rsid w:val="00B2507C"/>
    <w:rsid w:val="00C60598"/>
    <w:rsid w:val="00D75620"/>
    <w:rsid w:val="00EB51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C751787"/>
  <w15:chartTrackingRefBased/>
  <w15:docId w15:val="{8F980F84-C604-47D9-9DFA-F081E3F15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634F"/>
    <w:pPr>
      <w:spacing w:after="0" w:line="240" w:lineRule="auto"/>
    </w:pPr>
    <w:rPr>
      <w:rFonts w:ascii="Times New Roman" w:eastAsia="Times New Roman" w:hAnsi="Times New Roman" w:cs="Times New Roman"/>
      <w:kern w:val="0"/>
      <w:sz w:val="24"/>
      <w:szCs w:val="24"/>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634F"/>
    <w:pPr>
      <w:spacing w:after="200" w:line="276" w:lineRule="auto"/>
      <w:ind w:left="720"/>
      <w:contextualSpacing/>
    </w:pPr>
    <w:rPr>
      <w:rFonts w:ascii="Calibri" w:hAnsi="Calibri"/>
      <w:sz w:val="22"/>
      <w:szCs w:val="22"/>
    </w:rPr>
  </w:style>
  <w:style w:type="table" w:styleId="TableGrid">
    <w:name w:val="Table Grid"/>
    <w:basedOn w:val="TableNormal"/>
    <w:uiPriority w:val="39"/>
    <w:rsid w:val="003A634F"/>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oleObject" Target="embeddings/Microsoft_Visio_2003-2010_Drawing.vsd"/><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7</Pages>
  <Words>1125</Words>
  <Characters>6413</Characters>
  <Application>Microsoft Office Word</Application>
  <DocSecurity>0</DocSecurity>
  <Lines>53</Lines>
  <Paragraphs>15</Paragraphs>
  <ScaleCrop>false</ScaleCrop>
  <Company/>
  <LinksUpToDate>false</LinksUpToDate>
  <CharactersWithSpaces>7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yar Etesami</dc:creator>
  <cp:keywords/>
  <dc:description/>
  <cp:lastModifiedBy>Faryar Etesami</cp:lastModifiedBy>
  <cp:revision>4</cp:revision>
  <dcterms:created xsi:type="dcterms:W3CDTF">2024-05-04T17:05:00Z</dcterms:created>
  <dcterms:modified xsi:type="dcterms:W3CDTF">2026-05-04T17:29:00Z</dcterms:modified>
</cp:coreProperties>
</file>